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83" r:id="rId44"/>
    <p:sldId id="301" r:id="rId45"/>
    <p:sldId id="302" r:id="rId46"/>
    <p:sldId id="299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 m" initials="wm" lastIdx="1" clrIdx="0">
    <p:extLst>
      <p:ext uri="{19B8F6BF-5375-455C-9EA6-DF929625EA0E}">
        <p15:presenceInfo xmlns:p15="http://schemas.microsoft.com/office/powerpoint/2012/main" userId="2ec630cb9890914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98" autoAdjust="0"/>
  </p:normalViewPr>
  <p:slideViewPr>
    <p:cSldViewPr snapToGrid="0">
      <p:cViewPr varScale="1">
        <p:scale>
          <a:sx n="83" d="100"/>
          <a:sy n="83" d="100"/>
        </p:scale>
        <p:origin x="658" y="62"/>
      </p:cViewPr>
      <p:guideLst/>
    </p:cSldViewPr>
  </p:slideViewPr>
  <p:outlineViewPr>
    <p:cViewPr>
      <p:scale>
        <a:sx n="33" d="100"/>
        <a:sy n="33" d="100"/>
      </p:scale>
      <p:origin x="0" y="-591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753E4B-6CE3-468B-AF2B-6A4B4539B6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700C900-F0CD-4A11-8D8E-175C72D25C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9F8305-2549-456C-A748-8AFE3B884F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5C73470-78DC-4500-A823-CA0BC0E1D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9DD7EE-D045-48E5-8D3E-0168E6BED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436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54BAC1-D4A0-4AA6-867C-4BC8D70B02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459967E-56E7-4EFA-8898-2274342767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4394CF-BBD3-4262-9443-5DE2F04A42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F838D6-B177-4ACF-A241-ADB68ADA5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38B870-355F-4FA4-925F-A425A90D02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0900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52F9EEA-ACCA-4E5A-946D-5BF6C297D0B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4A3277F-0A56-48D1-86C2-B3AC66899D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B5B707-BCAF-4887-A60F-5F71C907D0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AB5877-95FA-416E-8015-34BDC522AB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108282-1EC9-4B28-BA7F-88C18F3C7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5854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F4DFDF-027C-45E9-8EB1-FC5C8476B2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E43C12-F6C3-492C-B7B4-953A5A21FF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755D3A-020F-4AC5-9244-1055BC9A32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C85FBA-2A8B-4E1F-BCC5-E7F4050C4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E2DA5-C39F-4F0F-BE3E-D2A8BB2DA1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863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90EF8F-D278-41A8-B14C-678D4A25D2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4DD34F-8C37-4CDD-8B5F-09A7388C1C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D2CD9B-6385-4DBC-967A-28269E541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4F57313-3F9B-4792-8531-126F67CF25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4B5032-7366-4D7F-9E6D-36EE1872C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78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8EC303-464F-49FD-9A1C-0414C6C1E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83CEC4-5015-4C06-BA89-A0C60DB45A0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CC07FBC-45D8-4095-988B-227FB88388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4B6F7E3-D75E-4456-A812-4C25529D0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731915-8CBE-468B-B064-1A17337B35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1EA4687-8462-4836-B24E-7164AB34A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642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BEA5C7-D68F-4E05-B0CE-0F541B4B99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1ECE1DF-7B1F-4AE6-89AC-269E66DDA1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EB4AB28-1A7E-4E5B-87CC-E58E16DA51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05C0511-5ADD-4AAB-908F-536B5005EC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441C39F-3650-492E-9314-93C9AEA374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7D451E2-BD5F-4A02-93A4-DD31BF73DB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9B94F31-BC6C-4444-9F1E-CE315E0574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54A2B54-558C-4001-BEDD-99FF6DD056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50140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43F871-B112-4A91-BB32-D53F519B3F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6FC4E1-CE81-445B-84AF-4AAA50EF70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1AF54FA-D27D-497C-B999-5F73302D37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BCDAB35-F731-40A7-B6DA-26E31F644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678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80EC6F7-F7E3-4C2B-AEAB-7BBBAB680D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AC2847B-CF01-467B-9DDC-2ED5721C7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F32822-586C-43FC-B7A8-5A68DBF162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352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D7028-E4A5-4CDE-BCAB-44FCBEF05B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E26997-03C1-47D4-8619-1F3BCDDB61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F5E2577-3991-4D99-BFDA-747057B668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3EFDE48-65C8-4B50-A36A-019C7A767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E227EFD-E75D-4382-9012-5ED3F36BD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51E7ED9-E712-440B-9821-CCC7DFE39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8305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99EBDF-932C-4B71-8A97-C51C0C143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B72CB5-DC59-4E38-B48D-67D39FE398B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068B06F-3174-4BD0-9104-C0DD5B06E6C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128EB7B-AAA4-40DD-BCFD-A4DEE9DCC9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62881B4-5D04-4DB6-A732-15D99BF22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7CDE691-7AE8-47D8-B5BA-4A7FCECED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867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792E9F7-44DB-430A-A22B-FA6769FB7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CDF7156-FB58-453F-9204-DE6D03E321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F63F7B-C4EB-4C77-8180-1F732563957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FEF4A6-68A2-45BB-AF71-8C25D4A8E9C5}" type="datetimeFigureOut">
              <a:rPr lang="zh-CN" altLang="en-US" smtClean="0"/>
              <a:t>2023-04-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423981D-AD5E-4741-BEEB-EB0FE0DE3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C48CAD-D6E4-48A6-BF74-B5206AAEAE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CA057E-8575-48A4-AE9F-B01F519AD5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2015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9D142FA-B39F-44A2-A6A6-7963B7F933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zh-CN" altLang="en-US" dirty="0"/>
              <a:t>详细需求分析报告</a:t>
            </a:r>
          </a:p>
        </p:txBody>
      </p:sp>
      <p:sp>
        <p:nvSpPr>
          <p:cNvPr id="5" name="副标题 2">
            <a:extLst>
              <a:ext uri="{FF2B5EF4-FFF2-40B4-BE49-F238E27FC236}">
                <a16:creationId xmlns:a16="http://schemas.microsoft.com/office/drawing/2014/main" id="{F60A4A71-FF45-40B1-B679-45709F9B655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zh-CN" altLang="en-US" dirty="0"/>
              <a:t>作业指导书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C6BA180-E319-4D52-88EC-31680E185CE6}"/>
              </a:ext>
            </a:extLst>
          </p:cNvPr>
          <p:cNvSpPr txBox="1"/>
          <p:nvPr/>
        </p:nvSpPr>
        <p:spPr>
          <a:xfrm>
            <a:off x="0" y="4245253"/>
            <a:ext cx="1219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[</a:t>
            </a:r>
            <a:r>
              <a:rPr lang="zh-CN" altLang="en-US" dirty="0"/>
              <a:t>计算机软件及应用</a:t>
            </a:r>
            <a:r>
              <a:rPr lang="en-US" altLang="zh-CN" dirty="0"/>
              <a:t>]</a:t>
            </a:r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状态图</a:t>
            </a:r>
          </a:p>
        </p:txBody>
      </p:sp>
    </p:spTree>
    <p:extLst>
      <p:ext uri="{BB962C8B-B14F-4D97-AF65-F5344CB8AC3E}">
        <p14:creationId xmlns:p14="http://schemas.microsoft.com/office/powerpoint/2010/main" val="32853870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B42E76A-6B46-4748-AA3F-FE43534CC3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670" y="559821"/>
            <a:ext cx="7620660" cy="573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8372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203DBD8-C324-46FD-A242-A46BC067A2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8873"/>
            <a:ext cx="7605419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5052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56D8A3E-9694-4722-AF53-5CA3CB3839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8049" y="578873"/>
            <a:ext cx="7635902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24087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35DC153-BE08-4BF6-B9C0-E030CCFB0B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67442"/>
            <a:ext cx="7605419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411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244C7D2-8BC7-40EB-8757-02D8635A85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1859" y="578873"/>
            <a:ext cx="7628281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9173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1B6D8F-EA39-4F56-893E-676C6EABB1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86493"/>
            <a:ext cx="7613040" cy="5685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9020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AAEF2AC-20B8-4877-884F-B83156326F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721" y="582683"/>
            <a:ext cx="7582557" cy="569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4150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D9360A6-EFEE-40C9-95A2-3D9D643C3F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670" y="567442"/>
            <a:ext cx="7620660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1769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B9AE892-CCF0-4152-B3E3-1EED881F7B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75062"/>
            <a:ext cx="7613040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5878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AFEF7BC-7232-436E-8F72-FBCC41FC3D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5062"/>
            <a:ext cx="7605419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0470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0023D790-5F48-4A2B-9B4E-853D61D50C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8873"/>
            <a:ext cx="7605419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5679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CA77082-EF48-46DA-B172-F83C8CDF16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101" y="563631"/>
            <a:ext cx="7597798" cy="573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9021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CA5CEBE-9419-4ED4-B4DA-32B122AA4D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4721" y="582683"/>
            <a:ext cx="7582557" cy="569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4487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B3CCEFF-AD55-4FF2-92BE-1A626DDABF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1252"/>
            <a:ext cx="7605419" cy="571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1543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3933417-40F6-4498-ACC0-BC839ED3E4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670" y="582683"/>
            <a:ext cx="7620660" cy="569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05449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74AB550-4223-4BBC-BCE3-409943EAFC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63631"/>
            <a:ext cx="7613040" cy="573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5438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8436D64-23D7-4794-BE54-8852A26781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8532" y="567442"/>
            <a:ext cx="7574936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0335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760ABF2-8E02-4242-AAD6-DCD20B0AA7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82683"/>
            <a:ext cx="7613040" cy="569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53370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6051A94-6F79-417C-B651-63903962AF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3773" y="582683"/>
            <a:ext cx="7544454" cy="569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0054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88A2FE8-D3DC-4E5E-8C2E-8B4B9C34C6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82683"/>
            <a:ext cx="7613040" cy="569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0653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212291C-B0D1-4244-B8BB-F3E97409CC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1252"/>
            <a:ext cx="7605419" cy="571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7723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75E96AF-8936-4E0D-94EA-88AB7AF4AB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670" y="567442"/>
            <a:ext cx="7620660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9453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75332089-6C5E-48C2-9CAF-B67D75FE12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1252"/>
            <a:ext cx="7605419" cy="571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3777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0F3F548-657B-4BF3-9B73-04D051E85E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101" y="567442"/>
            <a:ext cx="7597798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92764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C63B17ED-1A17-48D4-BDDB-8517C41D08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5062"/>
            <a:ext cx="7605419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0506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3FE652EC-1575-4CF7-BC9E-4F80C7324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5062"/>
            <a:ext cx="7590178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48626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78FB588-E86E-490D-B5D3-B925A7573A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67442"/>
            <a:ext cx="7590178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1863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FDCCCFF2-77B4-49E4-AD58-7499069443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5062"/>
            <a:ext cx="7590178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4551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98F3F61-91AF-4552-B172-13F8710272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71252"/>
            <a:ext cx="7605419" cy="571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01114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2A5CF62-BB24-42F7-8B5B-3D56BE215A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101" y="563631"/>
            <a:ext cx="7597798" cy="573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2136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4240496-4356-4627-920F-A1965A7D7CA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63631"/>
            <a:ext cx="7613040" cy="573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2868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08B54BC-9283-4FDB-85CC-BD5C9AC420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90" y="559821"/>
            <a:ext cx="7605419" cy="5738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487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4EC5A6C-FBE7-4CF1-A9D3-B221780863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101" y="567442"/>
            <a:ext cx="7597798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4339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60EC5DA-B211-4788-B039-4796B459854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1252"/>
            <a:ext cx="7590178" cy="5715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29127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22F9A99-157C-4277-9A5A-7C4D6632D0E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8873"/>
            <a:ext cx="7590178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0478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0F7A6FD-759E-4BAA-A08D-C4A4CD2356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101" y="578873"/>
            <a:ext cx="7597798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22187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DB783002-272A-4402-9760-73EA63596CF1}"/>
              </a:ext>
            </a:extLst>
          </p:cNvPr>
          <p:cNvSpPr txBox="1"/>
          <p:nvPr/>
        </p:nvSpPr>
        <p:spPr>
          <a:xfrm>
            <a:off x="3177784" y="1730971"/>
            <a:ext cx="5836431" cy="1698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好啦，学到这里，是不是跃跃欲试了呢？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那就以“卸火车作业”为例，来做个练习吧！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1837927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C855EEAC-6346-4827-AAFC-6F8FA284AA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z="4400" dirty="0">
                <a:latin typeface="仿宋" panose="02010609060101010101" pitchFamily="49" charset="-122"/>
                <a:ea typeface="仿宋" panose="02010609060101010101" pitchFamily="49" charset="-122"/>
              </a:rPr>
              <a:t>业务场景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ED2852-F533-4C76-A466-100A6BBA484F}"/>
              </a:ext>
            </a:extLst>
          </p:cNvPr>
          <p:cNvSpPr txBox="1"/>
          <p:nvPr/>
        </p:nvSpPr>
        <p:spPr>
          <a:xfrm>
            <a:off x="3574473" y="264608"/>
            <a:ext cx="8287326" cy="59594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卸火车入场事件流（部分）</a:t>
            </a:r>
            <a:endParaRPr lang="en-US" altLang="zh-CN" sz="1600" b="1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货主货代在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网上受理平台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办理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卸火车计划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平台自动为其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生成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虚拟车次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，并将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集疏运方式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设置为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铁路运输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货主货代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需要确定“是否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陆海新通道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，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代表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海铁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否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代表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非海铁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平台自动将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卸火车计划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传输至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OS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由值班主任受理审核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新增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车次计划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，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OS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自动为其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生成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虚拟车次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。</a:t>
            </a:r>
            <a:endParaRPr lang="en-US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码头值班主任通知货主货代，由货主货代在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网上受理平台将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虚拟车次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绑定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虚拟车次</a:t>
            </a: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的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卸火车计划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11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，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并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导入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卡号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箱号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等信息生成“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卸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火车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资料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” 。</a:t>
            </a:r>
            <a:endParaRPr lang="en-US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码头值班主任通知码头现场安排相关机械作业。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火车抵港后，中控员确认到站，机械工班出勤，卸火车开工作业。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中控发送作业指令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给到所有已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出勤机械终端。</a:t>
            </a:r>
            <a:endParaRPr lang="en-US" altLang="zh-CN" sz="1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集卡司机抵达火车作业平台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站台叉车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司机用终端进行卸火车确认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集卡司机着箱后抵达目的箱位</a:t>
            </a:r>
            <a:r>
              <a:rPr lang="zh-CN" altLang="en-US" sz="16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堆场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叉车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司机用终端进行收箱确认。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卸箱作业完成后，值班主任确认是否作业完成，中控对卸火车作业进行完工。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1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火车正式离港后，中控进行火车离站确认。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卸火车流程结束</a:t>
            </a:r>
            <a:r>
              <a:rPr lang="zh-CN" altLang="en-US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非海铁业务流程结束，</a:t>
            </a:r>
            <a:r>
              <a:rPr lang="zh-CN" altLang="zh-CN" sz="16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海铁业务继续后续装船流程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4BAEB35-1C3F-4737-9014-28882A06B535}"/>
              </a:ext>
            </a:extLst>
          </p:cNvPr>
          <p:cNvSpPr txBox="1"/>
          <p:nvPr/>
        </p:nvSpPr>
        <p:spPr>
          <a:xfrm>
            <a:off x="0" y="6581462"/>
            <a:ext cx="1219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注：看出蹊跷了？对了，本用例是折中下来的方案，现实不追求尽善尽美。</a:t>
            </a:r>
          </a:p>
        </p:txBody>
      </p:sp>
    </p:spTree>
    <p:extLst>
      <p:ext uri="{BB962C8B-B14F-4D97-AF65-F5344CB8AC3E}">
        <p14:creationId xmlns:p14="http://schemas.microsoft.com/office/powerpoint/2010/main" val="19627882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C855EEAC-6346-4827-AAFC-6F8FA284AA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状态图演练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A109C30-ED65-4E6E-A258-BE7C51FFA08E}"/>
              </a:ext>
            </a:extLst>
          </p:cNvPr>
          <p:cNvSpPr txBox="1"/>
          <p:nvPr/>
        </p:nvSpPr>
        <p:spPr>
          <a:xfrm>
            <a:off x="0" y="6581462"/>
            <a:ext cx="1219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注：</a:t>
            </a:r>
            <a:r>
              <a:rPr lang="en-US" altLang="zh-CN" sz="1100" dirty="0"/>
              <a:t>VISIO</a:t>
            </a:r>
            <a:r>
              <a:rPr lang="zh-CN" altLang="en-US" sz="1100" dirty="0"/>
              <a:t>表现力弱了点，凑合看。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D1F3F834-0104-4CB9-B1C3-FA20F00E53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665752"/>
              </p:ext>
            </p:extLst>
          </p:nvPr>
        </p:nvGraphicFramePr>
        <p:xfrm>
          <a:off x="4849091" y="192234"/>
          <a:ext cx="6234544" cy="6473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679680" imgH="13167360" progId="Visio.Drawing.15">
                  <p:embed/>
                </p:oleObj>
              </mc:Choice>
              <mc:Fallback>
                <p:oleObj name="Visio" r:id="rId2" imgW="12679680" imgH="13167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49091" y="192234"/>
                        <a:ext cx="6234544" cy="64735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4356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E985238-2BC1-44EE-8D64-BCE6613217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8873"/>
            <a:ext cx="7590178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618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69B699-82F3-49D9-AEE2-D660375EF2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8873"/>
            <a:ext cx="7590178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9565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9618E03-AFD0-4A53-A48A-ED266B9107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75062"/>
            <a:ext cx="7613040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4233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50184CA-8588-467E-A9D6-83EAE1988E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911" y="578873"/>
            <a:ext cx="7590178" cy="5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0530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56C5733F-1B61-4A44-86CE-15309D6C573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670" y="575062"/>
            <a:ext cx="7620660" cy="570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8659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633D028-D816-4AE4-8F2B-27E69B8CF3E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480" y="567442"/>
            <a:ext cx="7613040" cy="5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1825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77</TotalTime>
  <Words>366</Words>
  <Application>Microsoft Office PowerPoint</Application>
  <PresentationFormat>宽屏</PresentationFormat>
  <Paragraphs>22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3" baseType="lpstr">
      <vt:lpstr>等线</vt:lpstr>
      <vt:lpstr>等线 Light</vt:lpstr>
      <vt:lpstr>仿宋</vt:lpstr>
      <vt:lpstr>Arial</vt:lpstr>
      <vt:lpstr>Calibri</vt:lpstr>
      <vt:lpstr>Office 主题​​</vt:lpstr>
      <vt:lpstr>Visio</vt:lpstr>
      <vt:lpstr>详细需求分析报告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业务场景</vt:lpstr>
      <vt:lpstr>状态图演练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需求分析报告</dc:title>
  <dc:creator>w m</dc:creator>
  <cp:lastModifiedBy>w m</cp:lastModifiedBy>
  <cp:revision>113</cp:revision>
  <dcterms:created xsi:type="dcterms:W3CDTF">2023-04-12T00:31:06Z</dcterms:created>
  <dcterms:modified xsi:type="dcterms:W3CDTF">2023-04-14T08:57:09Z</dcterms:modified>
</cp:coreProperties>
</file>